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46CE" w:rsidRDefault="003246CE" w:rsidP="003246CE">
      <w:pPr>
        <w:rPr>
          <w:b/>
        </w:rPr>
      </w:pPr>
      <w:r>
        <w:rPr>
          <w:b/>
        </w:rPr>
        <w:t>Name……………………………………………………………………………</w:t>
      </w:r>
      <w:r>
        <w:rPr>
          <w:b/>
        </w:rPr>
        <w:tab/>
        <w:t>Index No……………..</w:t>
      </w:r>
    </w:p>
    <w:p w:rsidR="003246CE" w:rsidRDefault="003246CE" w:rsidP="003246CE">
      <w:pPr>
        <w:rPr>
          <w:b/>
        </w:rPr>
      </w:pPr>
    </w:p>
    <w:p w:rsidR="003246CE" w:rsidRDefault="003246CE" w:rsidP="003246CE">
      <w:pPr>
        <w:rPr>
          <w:b/>
        </w:rPr>
      </w:pPr>
      <w:r>
        <w:rPr>
          <w:b/>
        </w:rPr>
        <w:t>School…………………………………………………………………………..</w:t>
      </w:r>
      <w:r>
        <w:rPr>
          <w:b/>
        </w:rPr>
        <w:tab/>
        <w:t>Date………………….</w:t>
      </w:r>
    </w:p>
    <w:p w:rsidR="003246CE" w:rsidRDefault="003246CE" w:rsidP="003246CE">
      <w:pPr>
        <w:rPr>
          <w:b/>
        </w:rPr>
      </w:pPr>
    </w:p>
    <w:p w:rsidR="003246CE" w:rsidRDefault="003246CE" w:rsidP="003246CE">
      <w:pPr>
        <w:rPr>
          <w:b/>
        </w:rPr>
      </w:pPr>
      <w:r>
        <w:rPr>
          <w:b/>
        </w:rPr>
        <w:t>Candidate’s signature…………………………………..</w:t>
      </w:r>
    </w:p>
    <w:p w:rsidR="003246CE" w:rsidRDefault="003246CE" w:rsidP="003246CE">
      <w:pPr>
        <w:rPr>
          <w:b/>
        </w:rPr>
      </w:pPr>
    </w:p>
    <w:p w:rsidR="003246CE" w:rsidRDefault="003246CE" w:rsidP="003246CE">
      <w:pPr>
        <w:rPr>
          <w:b/>
        </w:rPr>
      </w:pPr>
    </w:p>
    <w:p w:rsidR="003246CE" w:rsidRDefault="00B92322" w:rsidP="003246CE">
      <w:pPr>
        <w:rPr>
          <w:b/>
        </w:rPr>
      </w:pPr>
      <w:r>
        <w:rPr>
          <w:b/>
        </w:rPr>
        <w:t>232/3</w:t>
      </w:r>
    </w:p>
    <w:p w:rsidR="003246CE" w:rsidRDefault="003246CE" w:rsidP="003246CE">
      <w:pPr>
        <w:rPr>
          <w:b/>
        </w:rPr>
      </w:pPr>
      <w:r>
        <w:rPr>
          <w:b/>
        </w:rPr>
        <w:t>PHYSICS</w:t>
      </w:r>
    </w:p>
    <w:p w:rsidR="003246CE" w:rsidRDefault="003246CE" w:rsidP="003246CE">
      <w:pPr>
        <w:rPr>
          <w:b/>
        </w:rPr>
      </w:pPr>
      <w:r>
        <w:rPr>
          <w:b/>
        </w:rPr>
        <w:t xml:space="preserve">Paper </w:t>
      </w:r>
      <w:r w:rsidR="00B92322">
        <w:rPr>
          <w:b/>
        </w:rPr>
        <w:t>3</w:t>
      </w:r>
    </w:p>
    <w:p w:rsidR="00B92322" w:rsidRDefault="00B92322" w:rsidP="00B92322">
      <w:pPr>
        <w:rPr>
          <w:b/>
        </w:rPr>
      </w:pPr>
      <w:r>
        <w:rPr>
          <w:b/>
        </w:rPr>
        <w:t>PRACTICAL</w:t>
      </w:r>
    </w:p>
    <w:p w:rsidR="003246CE" w:rsidRDefault="003246CE" w:rsidP="003246CE">
      <w:pPr>
        <w:rPr>
          <w:b/>
        </w:rPr>
      </w:pPr>
      <w:r>
        <w:rPr>
          <w:b/>
        </w:rPr>
        <w:t>July / August 2012</w:t>
      </w:r>
    </w:p>
    <w:p w:rsidR="003246CE" w:rsidRDefault="00B92322" w:rsidP="003246CE">
      <w:pPr>
        <w:rPr>
          <w:b/>
        </w:rPr>
      </w:pPr>
      <w:r>
        <w:rPr>
          <w:b/>
        </w:rPr>
        <w:t xml:space="preserve">Time 2 ½ </w:t>
      </w:r>
      <w:r w:rsidR="003246CE">
        <w:rPr>
          <w:b/>
        </w:rPr>
        <w:t>HOURS</w:t>
      </w:r>
    </w:p>
    <w:p w:rsidR="003246CE" w:rsidRDefault="003246CE" w:rsidP="003246CE">
      <w:pPr>
        <w:rPr>
          <w:b/>
        </w:rPr>
      </w:pPr>
    </w:p>
    <w:p w:rsidR="003246CE" w:rsidRDefault="003246CE" w:rsidP="003246CE"/>
    <w:p w:rsidR="003246CE" w:rsidRDefault="003246CE" w:rsidP="003246CE">
      <w:pPr>
        <w:jc w:val="center"/>
        <w:rPr>
          <w:b/>
          <w:sz w:val="32"/>
        </w:rPr>
      </w:pPr>
      <w:r>
        <w:rPr>
          <w:b/>
          <w:sz w:val="32"/>
        </w:rPr>
        <w:t>BURETI DISTRICT JOINT EVALUATION TEST - 2012</w:t>
      </w:r>
    </w:p>
    <w:p w:rsidR="003246CE" w:rsidRDefault="003246CE" w:rsidP="003246CE">
      <w:pPr>
        <w:jc w:val="center"/>
        <w:rPr>
          <w:i/>
        </w:rPr>
      </w:pPr>
      <w:smartTag w:uri="urn:schemas-microsoft-com:office:smarttags" w:element="place">
        <w:smartTag w:uri="urn:schemas-microsoft-com:office:smarttags" w:element="country-region">
          <w:r>
            <w:rPr>
              <w:i/>
            </w:rPr>
            <w:t>Kenya</w:t>
          </w:r>
        </w:smartTag>
      </w:smartTag>
      <w:r>
        <w:rPr>
          <w:i/>
        </w:rPr>
        <w:t xml:space="preserve"> Certificate of Secondary </w:t>
      </w:r>
      <w:r w:rsidR="006C4670">
        <w:rPr>
          <w:i/>
        </w:rPr>
        <w:t>Education</w:t>
      </w:r>
      <w:r>
        <w:rPr>
          <w:i/>
        </w:rPr>
        <w:t xml:space="preserve"> (K.C.S.E)</w:t>
      </w:r>
    </w:p>
    <w:p w:rsidR="00A96062" w:rsidRDefault="00A96062" w:rsidP="00A96062">
      <w:pPr>
        <w:rPr>
          <w:b/>
        </w:rPr>
      </w:pPr>
    </w:p>
    <w:p w:rsidR="00A96062" w:rsidRDefault="00A96062" w:rsidP="00A96062">
      <w:pPr>
        <w:rPr>
          <w:b/>
        </w:rPr>
      </w:pPr>
    </w:p>
    <w:p w:rsidR="003246CE" w:rsidRDefault="00781506" w:rsidP="003246CE">
      <w:pPr>
        <w:rPr>
          <w:b/>
        </w:rPr>
      </w:pPr>
      <w:r>
        <w:rPr>
          <w:b/>
        </w:rPr>
        <w:t>INSTRUCTIONS TO CANDIDATES</w:t>
      </w:r>
    </w:p>
    <w:p w:rsidR="00C707FA" w:rsidRDefault="00781506" w:rsidP="003246CE">
      <w:r w:rsidRPr="00C707FA">
        <w:t>1.</w:t>
      </w:r>
      <w:r w:rsidRPr="00C707FA">
        <w:tab/>
      </w:r>
      <w:r w:rsidR="00C01E33">
        <w:t>Write your name and index number in the spaces provided</w:t>
      </w:r>
      <w:r w:rsidR="00B92322">
        <w:t xml:space="preserve"> above.</w:t>
      </w:r>
    </w:p>
    <w:p w:rsidR="00C01E33" w:rsidRDefault="00C01E33" w:rsidP="003246CE">
      <w:r>
        <w:t>2.</w:t>
      </w:r>
      <w:r>
        <w:tab/>
        <w:t>Sign and write the date of examination in the spaces provided</w:t>
      </w:r>
      <w:r w:rsidR="00B92322">
        <w:t xml:space="preserve"> above.</w:t>
      </w:r>
    </w:p>
    <w:p w:rsidR="00C01E33" w:rsidRDefault="00C01E33" w:rsidP="003246CE">
      <w:r>
        <w:t>3.</w:t>
      </w:r>
      <w:r>
        <w:tab/>
        <w:t xml:space="preserve">This paper consists of </w:t>
      </w:r>
      <w:r w:rsidRPr="00B25DB7">
        <w:rPr>
          <w:b/>
        </w:rPr>
        <w:t>TWO</w:t>
      </w:r>
      <w:r>
        <w:t xml:space="preserve"> </w:t>
      </w:r>
      <w:r w:rsidR="00B92322">
        <w:t>questions</w:t>
      </w:r>
      <w:r w:rsidR="009E37AD">
        <w:t>:</w:t>
      </w:r>
      <w:r>
        <w:t xml:space="preserve"> </w:t>
      </w:r>
      <w:r w:rsidR="00B92322" w:rsidRPr="00B25DB7">
        <w:rPr>
          <w:b/>
        </w:rPr>
        <w:t>1</w:t>
      </w:r>
      <w:r w:rsidR="00B92322">
        <w:t xml:space="preserve"> and </w:t>
      </w:r>
      <w:r w:rsidR="00B92322" w:rsidRPr="00B25DB7">
        <w:rPr>
          <w:b/>
        </w:rPr>
        <w:t>2</w:t>
      </w:r>
    </w:p>
    <w:p w:rsidR="00C01E33" w:rsidRDefault="00B92322" w:rsidP="003246CE">
      <w:r>
        <w:t>4</w:t>
      </w:r>
      <w:r w:rsidR="00C01E33">
        <w:t>.</w:t>
      </w:r>
      <w:r w:rsidR="00C01E33">
        <w:tab/>
      </w:r>
      <w:r w:rsidR="00C01E33" w:rsidRPr="00B25DB7">
        <w:rPr>
          <w:b/>
        </w:rPr>
        <w:t>ALL</w:t>
      </w:r>
      <w:r w:rsidR="00C01E33">
        <w:t xml:space="preserve"> working </w:t>
      </w:r>
      <w:r w:rsidR="00C01E33" w:rsidRPr="00B25DB7">
        <w:rPr>
          <w:b/>
        </w:rPr>
        <w:t>MUST</w:t>
      </w:r>
      <w:r w:rsidR="00C01E33">
        <w:t xml:space="preserve"> be clearly </w:t>
      </w:r>
      <w:r>
        <w:t>shown</w:t>
      </w:r>
    </w:p>
    <w:p w:rsidR="00B92322" w:rsidRDefault="00B92322" w:rsidP="003246CE">
      <w:r>
        <w:t>5.</w:t>
      </w:r>
      <w:r>
        <w:tab/>
      </w:r>
      <w:r w:rsidR="00DF7DA6">
        <w:t>Mathematical tables and electronic calculators may be used`</w:t>
      </w:r>
    </w:p>
    <w:p w:rsidR="00915F36" w:rsidRDefault="00915F36" w:rsidP="003246CE"/>
    <w:p w:rsidR="00915F36" w:rsidRPr="00AA654C" w:rsidRDefault="00915F36" w:rsidP="00AA654C">
      <w:pPr>
        <w:ind w:left="2160" w:firstLine="720"/>
        <w:rPr>
          <w:b/>
          <w:u w:val="single"/>
        </w:rPr>
      </w:pPr>
      <w:r w:rsidRPr="00AA654C">
        <w:rPr>
          <w:b/>
          <w:u w:val="single"/>
        </w:rPr>
        <w:t>FOR EXAMINERS USE ONLY</w:t>
      </w:r>
    </w:p>
    <w:p w:rsidR="003246CE" w:rsidRDefault="009A5185" w:rsidP="003246CE">
      <w:r>
        <w:t>QUESTION 1</w:t>
      </w:r>
    </w:p>
    <w:tbl>
      <w:tblPr>
        <w:tblW w:w="0" w:type="auto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19"/>
        <w:gridCol w:w="828"/>
        <w:gridCol w:w="916"/>
        <w:gridCol w:w="864"/>
        <w:gridCol w:w="873"/>
        <w:gridCol w:w="793"/>
        <w:gridCol w:w="890"/>
      </w:tblGrid>
      <w:tr w:rsidR="005E1935" w:rsidTr="005E1935">
        <w:tc>
          <w:tcPr>
            <w:tcW w:w="2619" w:type="dxa"/>
          </w:tcPr>
          <w:p w:rsidR="009A5185" w:rsidRDefault="009A5185" w:rsidP="003246CE"/>
        </w:tc>
        <w:tc>
          <w:tcPr>
            <w:tcW w:w="828" w:type="dxa"/>
          </w:tcPr>
          <w:p w:rsidR="009A5185" w:rsidRDefault="009A5185" w:rsidP="003246CE">
            <w:r>
              <w:t>a (iv)</w:t>
            </w:r>
          </w:p>
        </w:tc>
        <w:tc>
          <w:tcPr>
            <w:tcW w:w="916" w:type="dxa"/>
          </w:tcPr>
          <w:p w:rsidR="009A5185" w:rsidRDefault="009A5185" w:rsidP="003246CE">
            <w:r>
              <w:t>a (vii)</w:t>
            </w:r>
          </w:p>
        </w:tc>
        <w:tc>
          <w:tcPr>
            <w:tcW w:w="864" w:type="dxa"/>
          </w:tcPr>
          <w:p w:rsidR="009A5185" w:rsidRDefault="009A5185" w:rsidP="003246CE">
            <w:r>
              <w:t>a (viii)</w:t>
            </w:r>
          </w:p>
        </w:tc>
        <w:tc>
          <w:tcPr>
            <w:tcW w:w="873" w:type="dxa"/>
          </w:tcPr>
          <w:p w:rsidR="009A5185" w:rsidRDefault="009A5185" w:rsidP="003246CE">
            <w:r>
              <w:t>a (ix)</w:t>
            </w:r>
          </w:p>
        </w:tc>
        <w:tc>
          <w:tcPr>
            <w:tcW w:w="793" w:type="dxa"/>
          </w:tcPr>
          <w:p w:rsidR="009A5185" w:rsidRDefault="009A5185" w:rsidP="003246CE">
            <w:r>
              <w:t>a, b</w:t>
            </w:r>
          </w:p>
        </w:tc>
        <w:tc>
          <w:tcPr>
            <w:tcW w:w="890" w:type="dxa"/>
          </w:tcPr>
          <w:p w:rsidR="009A5185" w:rsidRDefault="009A5185" w:rsidP="003246CE">
            <w:r>
              <w:t>Total</w:t>
            </w:r>
          </w:p>
        </w:tc>
      </w:tr>
      <w:tr w:rsidR="005E1935" w:rsidTr="005E1935">
        <w:tc>
          <w:tcPr>
            <w:tcW w:w="2619" w:type="dxa"/>
          </w:tcPr>
          <w:p w:rsidR="009A5185" w:rsidRDefault="009A5185" w:rsidP="003246CE">
            <w:r>
              <w:t>Maximum Score</w:t>
            </w:r>
          </w:p>
        </w:tc>
        <w:tc>
          <w:tcPr>
            <w:tcW w:w="828" w:type="dxa"/>
          </w:tcPr>
          <w:p w:rsidR="009A5185" w:rsidRDefault="009A5185" w:rsidP="003246CE">
            <w:r>
              <w:t>6</w:t>
            </w:r>
          </w:p>
        </w:tc>
        <w:tc>
          <w:tcPr>
            <w:tcW w:w="916" w:type="dxa"/>
          </w:tcPr>
          <w:p w:rsidR="009A5185" w:rsidRDefault="009A5185" w:rsidP="003246CE">
            <w:r>
              <w:t>5</w:t>
            </w:r>
          </w:p>
        </w:tc>
        <w:tc>
          <w:tcPr>
            <w:tcW w:w="864" w:type="dxa"/>
          </w:tcPr>
          <w:p w:rsidR="009A5185" w:rsidRDefault="009A5185" w:rsidP="003246CE">
            <w:r>
              <w:t>3</w:t>
            </w:r>
          </w:p>
        </w:tc>
        <w:tc>
          <w:tcPr>
            <w:tcW w:w="873" w:type="dxa"/>
          </w:tcPr>
          <w:p w:rsidR="009A5185" w:rsidRDefault="009A5185" w:rsidP="003246CE">
            <w:r>
              <w:t>2</w:t>
            </w:r>
          </w:p>
        </w:tc>
        <w:tc>
          <w:tcPr>
            <w:tcW w:w="793" w:type="dxa"/>
          </w:tcPr>
          <w:p w:rsidR="009A5185" w:rsidRDefault="009A5185" w:rsidP="003246CE">
            <w:r>
              <w:t>4</w:t>
            </w:r>
          </w:p>
        </w:tc>
        <w:tc>
          <w:tcPr>
            <w:tcW w:w="890" w:type="dxa"/>
          </w:tcPr>
          <w:p w:rsidR="009A5185" w:rsidRDefault="009A5185" w:rsidP="003246CE">
            <w:r>
              <w:t>20</w:t>
            </w:r>
          </w:p>
        </w:tc>
      </w:tr>
      <w:tr w:rsidR="005E1935" w:rsidTr="005E1935">
        <w:tc>
          <w:tcPr>
            <w:tcW w:w="2619" w:type="dxa"/>
          </w:tcPr>
          <w:p w:rsidR="009A5185" w:rsidRDefault="009A5185" w:rsidP="003246CE">
            <w:r>
              <w:t>Candidate’s Score</w:t>
            </w:r>
          </w:p>
        </w:tc>
        <w:tc>
          <w:tcPr>
            <w:tcW w:w="828" w:type="dxa"/>
          </w:tcPr>
          <w:p w:rsidR="009A5185" w:rsidRDefault="009A5185" w:rsidP="003246CE"/>
        </w:tc>
        <w:tc>
          <w:tcPr>
            <w:tcW w:w="916" w:type="dxa"/>
          </w:tcPr>
          <w:p w:rsidR="009A5185" w:rsidRDefault="009A5185" w:rsidP="003246CE"/>
        </w:tc>
        <w:tc>
          <w:tcPr>
            <w:tcW w:w="864" w:type="dxa"/>
          </w:tcPr>
          <w:p w:rsidR="009A5185" w:rsidRDefault="009A5185" w:rsidP="003246CE"/>
        </w:tc>
        <w:tc>
          <w:tcPr>
            <w:tcW w:w="873" w:type="dxa"/>
          </w:tcPr>
          <w:p w:rsidR="009A5185" w:rsidRDefault="009A5185" w:rsidP="003246CE"/>
        </w:tc>
        <w:tc>
          <w:tcPr>
            <w:tcW w:w="793" w:type="dxa"/>
          </w:tcPr>
          <w:p w:rsidR="009A5185" w:rsidRDefault="009A5185" w:rsidP="003246CE"/>
        </w:tc>
        <w:tc>
          <w:tcPr>
            <w:tcW w:w="890" w:type="dxa"/>
          </w:tcPr>
          <w:p w:rsidR="009A5185" w:rsidRDefault="009A5185" w:rsidP="003246CE"/>
        </w:tc>
      </w:tr>
    </w:tbl>
    <w:p w:rsidR="009A5185" w:rsidRDefault="009A5185" w:rsidP="003246CE"/>
    <w:p w:rsidR="00776C05" w:rsidRDefault="00776C05" w:rsidP="003246CE">
      <w:r>
        <w:t>QUESTION 2</w:t>
      </w:r>
    </w:p>
    <w:tbl>
      <w:tblPr>
        <w:tblW w:w="0" w:type="auto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5"/>
        <w:gridCol w:w="792"/>
        <w:gridCol w:w="918"/>
        <w:gridCol w:w="864"/>
        <w:gridCol w:w="873"/>
        <w:gridCol w:w="890"/>
      </w:tblGrid>
      <w:tr w:rsidR="005E1935" w:rsidTr="005E1935">
        <w:tc>
          <w:tcPr>
            <w:tcW w:w="3825" w:type="dxa"/>
          </w:tcPr>
          <w:p w:rsidR="00776C05" w:rsidRDefault="00776C05" w:rsidP="00416230"/>
        </w:tc>
        <w:tc>
          <w:tcPr>
            <w:tcW w:w="792" w:type="dxa"/>
          </w:tcPr>
          <w:p w:rsidR="00776C05" w:rsidRDefault="00776C05" w:rsidP="00416230">
            <w:r>
              <w:t>b</w:t>
            </w:r>
          </w:p>
        </w:tc>
        <w:tc>
          <w:tcPr>
            <w:tcW w:w="918" w:type="dxa"/>
          </w:tcPr>
          <w:p w:rsidR="00776C05" w:rsidRDefault="00776C05" w:rsidP="00416230">
            <w:r>
              <w:t>c (i)</w:t>
            </w:r>
          </w:p>
        </w:tc>
        <w:tc>
          <w:tcPr>
            <w:tcW w:w="864" w:type="dxa"/>
          </w:tcPr>
          <w:p w:rsidR="00776C05" w:rsidRDefault="00776C05" w:rsidP="00416230">
            <w:r>
              <w:t>c (ii)</w:t>
            </w:r>
          </w:p>
        </w:tc>
        <w:tc>
          <w:tcPr>
            <w:tcW w:w="873" w:type="dxa"/>
          </w:tcPr>
          <w:p w:rsidR="00776C05" w:rsidRDefault="00776C05" w:rsidP="00416230">
            <w:r>
              <w:t>c (iii)</w:t>
            </w:r>
          </w:p>
        </w:tc>
        <w:tc>
          <w:tcPr>
            <w:tcW w:w="890" w:type="dxa"/>
          </w:tcPr>
          <w:p w:rsidR="00776C05" w:rsidRDefault="00776C05" w:rsidP="00416230">
            <w:r>
              <w:t>Total</w:t>
            </w:r>
          </w:p>
        </w:tc>
      </w:tr>
      <w:tr w:rsidR="005E1935" w:rsidTr="005E1935">
        <w:tc>
          <w:tcPr>
            <w:tcW w:w="3825" w:type="dxa"/>
          </w:tcPr>
          <w:p w:rsidR="00776C05" w:rsidRDefault="00776C05" w:rsidP="00416230">
            <w:r>
              <w:t>Maximum Score</w:t>
            </w:r>
          </w:p>
        </w:tc>
        <w:tc>
          <w:tcPr>
            <w:tcW w:w="792" w:type="dxa"/>
          </w:tcPr>
          <w:p w:rsidR="00776C05" w:rsidRDefault="00776C05" w:rsidP="00416230">
            <w:r>
              <w:t>10</w:t>
            </w:r>
          </w:p>
        </w:tc>
        <w:tc>
          <w:tcPr>
            <w:tcW w:w="918" w:type="dxa"/>
          </w:tcPr>
          <w:p w:rsidR="00776C05" w:rsidRDefault="00776C05" w:rsidP="00416230">
            <w:r>
              <w:t>5</w:t>
            </w:r>
          </w:p>
        </w:tc>
        <w:tc>
          <w:tcPr>
            <w:tcW w:w="864" w:type="dxa"/>
          </w:tcPr>
          <w:p w:rsidR="00776C05" w:rsidRDefault="00776C05" w:rsidP="00416230">
            <w:r>
              <w:t>3</w:t>
            </w:r>
          </w:p>
        </w:tc>
        <w:tc>
          <w:tcPr>
            <w:tcW w:w="873" w:type="dxa"/>
          </w:tcPr>
          <w:p w:rsidR="00776C05" w:rsidRDefault="00776C05" w:rsidP="00416230">
            <w:r>
              <w:t>2</w:t>
            </w:r>
          </w:p>
        </w:tc>
        <w:tc>
          <w:tcPr>
            <w:tcW w:w="890" w:type="dxa"/>
          </w:tcPr>
          <w:p w:rsidR="00776C05" w:rsidRDefault="00776C05" w:rsidP="00416230">
            <w:r>
              <w:t>20</w:t>
            </w:r>
          </w:p>
        </w:tc>
      </w:tr>
      <w:tr w:rsidR="005E1935" w:rsidTr="005E1935">
        <w:tc>
          <w:tcPr>
            <w:tcW w:w="3825" w:type="dxa"/>
          </w:tcPr>
          <w:p w:rsidR="00776C05" w:rsidRDefault="00776C05" w:rsidP="00416230">
            <w:r>
              <w:t>Candidate’s Score</w:t>
            </w:r>
          </w:p>
        </w:tc>
        <w:tc>
          <w:tcPr>
            <w:tcW w:w="792" w:type="dxa"/>
          </w:tcPr>
          <w:p w:rsidR="00776C05" w:rsidRDefault="00776C05" w:rsidP="00416230"/>
        </w:tc>
        <w:tc>
          <w:tcPr>
            <w:tcW w:w="918" w:type="dxa"/>
          </w:tcPr>
          <w:p w:rsidR="00776C05" w:rsidRDefault="00776C05" w:rsidP="00416230"/>
        </w:tc>
        <w:tc>
          <w:tcPr>
            <w:tcW w:w="864" w:type="dxa"/>
          </w:tcPr>
          <w:p w:rsidR="00776C05" w:rsidRDefault="00776C05" w:rsidP="00416230"/>
        </w:tc>
        <w:tc>
          <w:tcPr>
            <w:tcW w:w="873" w:type="dxa"/>
          </w:tcPr>
          <w:p w:rsidR="00776C05" w:rsidRDefault="00776C05" w:rsidP="00416230"/>
        </w:tc>
        <w:tc>
          <w:tcPr>
            <w:tcW w:w="890" w:type="dxa"/>
          </w:tcPr>
          <w:p w:rsidR="00776C05" w:rsidRDefault="00776C05" w:rsidP="00416230"/>
        </w:tc>
      </w:tr>
    </w:tbl>
    <w:p w:rsidR="00776C05" w:rsidRDefault="00776C05" w:rsidP="003246CE"/>
    <w:tbl>
      <w:tblPr>
        <w:tblW w:w="0" w:type="auto"/>
        <w:tblInd w:w="17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95"/>
        <w:gridCol w:w="2908"/>
        <w:gridCol w:w="2060"/>
      </w:tblGrid>
      <w:tr w:rsidR="00776C05" w:rsidTr="005E1935">
        <w:tc>
          <w:tcPr>
            <w:tcW w:w="2295" w:type="dxa"/>
          </w:tcPr>
          <w:p w:rsidR="00776C05" w:rsidRDefault="00776C05" w:rsidP="003246CE">
            <w:r>
              <w:t>GRAND TOTAL</w:t>
            </w:r>
          </w:p>
        </w:tc>
        <w:tc>
          <w:tcPr>
            <w:tcW w:w="2908" w:type="dxa"/>
          </w:tcPr>
          <w:p w:rsidR="00776C05" w:rsidRDefault="00776C05" w:rsidP="003246CE">
            <w:r>
              <w:t>CANDIDATE’S SCORE</w:t>
            </w:r>
          </w:p>
        </w:tc>
        <w:tc>
          <w:tcPr>
            <w:tcW w:w="2060" w:type="dxa"/>
          </w:tcPr>
          <w:p w:rsidR="00776C05" w:rsidRDefault="00776C05" w:rsidP="003246CE"/>
        </w:tc>
      </w:tr>
      <w:tr w:rsidR="00776C05" w:rsidTr="005E1935">
        <w:tc>
          <w:tcPr>
            <w:tcW w:w="2295" w:type="dxa"/>
          </w:tcPr>
          <w:p w:rsidR="00776C05" w:rsidRDefault="00776C05" w:rsidP="003246CE"/>
        </w:tc>
        <w:tc>
          <w:tcPr>
            <w:tcW w:w="2908" w:type="dxa"/>
          </w:tcPr>
          <w:p w:rsidR="00776C05" w:rsidRDefault="00776C05" w:rsidP="003246CE">
            <w:r>
              <w:t>MAXIMUM SCORE</w:t>
            </w:r>
          </w:p>
        </w:tc>
        <w:tc>
          <w:tcPr>
            <w:tcW w:w="2060" w:type="dxa"/>
          </w:tcPr>
          <w:p w:rsidR="00776C05" w:rsidRDefault="00776C05" w:rsidP="003246CE">
            <w:r>
              <w:t>40</w:t>
            </w:r>
          </w:p>
        </w:tc>
      </w:tr>
    </w:tbl>
    <w:p w:rsidR="00776C05" w:rsidRDefault="00776C05" w:rsidP="003246CE"/>
    <w:p w:rsidR="00776C05" w:rsidRDefault="00776C05" w:rsidP="003246CE"/>
    <w:p w:rsidR="00776C05" w:rsidRDefault="00776C05" w:rsidP="003246CE"/>
    <w:p w:rsidR="00776C05" w:rsidRDefault="00776C05" w:rsidP="003246CE"/>
    <w:p w:rsidR="00776C05" w:rsidRDefault="00776C05" w:rsidP="003246CE"/>
    <w:p w:rsidR="00776C05" w:rsidRDefault="00776C05" w:rsidP="003246CE"/>
    <w:p w:rsidR="003246CE" w:rsidRDefault="003246CE" w:rsidP="003246CE">
      <w:pPr>
        <w:ind w:left="360"/>
        <w:jc w:val="center"/>
        <w:rPr>
          <w:b/>
          <w:i/>
          <w:sz w:val="20"/>
        </w:rPr>
      </w:pPr>
      <w:r>
        <w:rPr>
          <w:b/>
          <w:i/>
          <w:sz w:val="20"/>
        </w:rPr>
        <w:t xml:space="preserve">This paper consists of </w:t>
      </w:r>
      <w:r w:rsidR="00B35DB3">
        <w:rPr>
          <w:b/>
          <w:i/>
          <w:sz w:val="20"/>
        </w:rPr>
        <w:t>8</w:t>
      </w:r>
      <w:r>
        <w:rPr>
          <w:b/>
          <w:i/>
          <w:sz w:val="20"/>
        </w:rPr>
        <w:t xml:space="preserve"> printed pages.</w:t>
      </w:r>
    </w:p>
    <w:p w:rsidR="003246CE" w:rsidRDefault="003246CE" w:rsidP="003246CE">
      <w:pPr>
        <w:ind w:left="360"/>
        <w:jc w:val="center"/>
        <w:rPr>
          <w:b/>
          <w:i/>
          <w:sz w:val="20"/>
        </w:rPr>
      </w:pPr>
      <w:r>
        <w:rPr>
          <w:b/>
          <w:i/>
          <w:sz w:val="20"/>
        </w:rPr>
        <w:t>Candidates should check the question paper to ensure that all</w:t>
      </w:r>
    </w:p>
    <w:p w:rsidR="003246CE" w:rsidRDefault="003246CE" w:rsidP="003246CE">
      <w:pPr>
        <w:jc w:val="center"/>
        <w:rPr>
          <w:b/>
          <w:i/>
          <w:sz w:val="20"/>
        </w:rPr>
      </w:pPr>
      <w:r>
        <w:rPr>
          <w:b/>
          <w:i/>
          <w:sz w:val="20"/>
        </w:rPr>
        <w:t>pages are printed as indicated  and no questions are missing</w:t>
      </w:r>
    </w:p>
    <w:p w:rsidR="00AD5997" w:rsidRDefault="00AD5997" w:rsidP="00AB756F">
      <w:pPr>
        <w:spacing w:line="360" w:lineRule="auto"/>
        <w:rPr>
          <w:b/>
        </w:rPr>
      </w:pPr>
    </w:p>
    <w:p w:rsidR="00AD5997" w:rsidRDefault="00AD5997" w:rsidP="00AB756F">
      <w:pPr>
        <w:spacing w:line="360" w:lineRule="auto"/>
        <w:rPr>
          <w:b/>
        </w:rPr>
      </w:pPr>
    </w:p>
    <w:p w:rsidR="00AD5997" w:rsidRDefault="00AD5997" w:rsidP="00AB756F">
      <w:pPr>
        <w:spacing w:line="360" w:lineRule="auto"/>
        <w:rPr>
          <w:b/>
        </w:rPr>
      </w:pPr>
    </w:p>
    <w:p w:rsidR="00AD5997" w:rsidRDefault="00AD5997" w:rsidP="00AB756F">
      <w:pPr>
        <w:spacing w:line="360" w:lineRule="auto"/>
        <w:rPr>
          <w:b/>
        </w:rPr>
      </w:pPr>
    </w:p>
    <w:p w:rsidR="00AD5997" w:rsidRDefault="00AD5997" w:rsidP="00AB756F">
      <w:pPr>
        <w:spacing w:line="360" w:lineRule="auto"/>
        <w:rPr>
          <w:b/>
        </w:rPr>
      </w:pPr>
    </w:p>
    <w:p w:rsidR="00AD5997" w:rsidRDefault="00AD5997" w:rsidP="00AB756F">
      <w:pPr>
        <w:spacing w:line="360" w:lineRule="auto"/>
        <w:rPr>
          <w:b/>
        </w:rPr>
      </w:pPr>
    </w:p>
    <w:p w:rsidR="00F60F92" w:rsidRPr="00004A48" w:rsidRDefault="00F60F92" w:rsidP="00AB756F">
      <w:pPr>
        <w:spacing w:line="360" w:lineRule="auto"/>
        <w:rPr>
          <w:b/>
        </w:rPr>
      </w:pPr>
      <w:r w:rsidRPr="00004A48">
        <w:rPr>
          <w:b/>
        </w:rPr>
        <w:t>Question 1 Part A</w:t>
      </w:r>
    </w:p>
    <w:p w:rsidR="00F60F92" w:rsidRDefault="00412D20" w:rsidP="00AB756F">
      <w:pPr>
        <w:spacing w:line="360" w:lineRule="auto"/>
        <w:ind w:left="720"/>
      </w:pPr>
      <w:r>
        <w:t>You are provided with the following apparatus</w:t>
      </w:r>
    </w:p>
    <w:p w:rsidR="00412D20" w:rsidRDefault="00412D20" w:rsidP="00AB756F">
      <w:pPr>
        <w:spacing w:line="360" w:lineRule="auto"/>
        <w:ind w:left="720"/>
      </w:pPr>
      <w:r>
        <w:t>- Two metre rules (one with a pin as a pointer)</w:t>
      </w:r>
    </w:p>
    <w:p w:rsidR="00412D20" w:rsidRDefault="00412D20" w:rsidP="00AB756F">
      <w:pPr>
        <w:spacing w:line="360" w:lineRule="auto"/>
        <w:ind w:left="720"/>
      </w:pPr>
      <w:r>
        <w:t>- Two retort stands with clamps and bosses</w:t>
      </w:r>
    </w:p>
    <w:p w:rsidR="00412D20" w:rsidRDefault="00412D20" w:rsidP="00AB756F">
      <w:pPr>
        <w:spacing w:line="360" w:lineRule="auto"/>
        <w:ind w:left="720"/>
      </w:pPr>
      <w:r>
        <w:t>- Two pieces of thread about 30cm and 1m long</w:t>
      </w:r>
    </w:p>
    <w:p w:rsidR="00412D20" w:rsidRDefault="00412D20" w:rsidP="00AB756F">
      <w:pPr>
        <w:spacing w:line="360" w:lineRule="auto"/>
        <w:ind w:left="720"/>
      </w:pPr>
      <w:r>
        <w:t>- One helical spring</w:t>
      </w:r>
    </w:p>
    <w:p w:rsidR="00412D20" w:rsidRDefault="00412D20" w:rsidP="00AB756F">
      <w:pPr>
        <w:spacing w:line="360" w:lineRule="auto"/>
        <w:ind w:left="720"/>
      </w:pPr>
      <w:r>
        <w:t>- One 200g mass</w:t>
      </w:r>
      <w:r w:rsidR="004C0619">
        <w:t xml:space="preserve"> or two 100g masses</w:t>
      </w:r>
    </w:p>
    <w:p w:rsidR="00412D20" w:rsidRDefault="00412D20" w:rsidP="00AB756F">
      <w:pPr>
        <w:spacing w:line="360" w:lineRule="auto"/>
        <w:ind w:left="720"/>
      </w:pPr>
      <w:r>
        <w:t>- A stop watch</w:t>
      </w:r>
    </w:p>
    <w:p w:rsidR="00412D20" w:rsidRDefault="00412D20" w:rsidP="00AB756F">
      <w:pPr>
        <w:spacing w:line="360" w:lineRule="auto"/>
        <w:ind w:left="720"/>
      </w:pPr>
      <w:r>
        <w:t>- Four small pieces of wooden blocks</w:t>
      </w:r>
    </w:p>
    <w:p w:rsidR="00334E76" w:rsidRDefault="00334E76" w:rsidP="00AB756F">
      <w:pPr>
        <w:spacing w:line="360" w:lineRule="auto"/>
      </w:pPr>
    </w:p>
    <w:p w:rsidR="00334E76" w:rsidRDefault="00334E76" w:rsidP="00AB756F">
      <w:pPr>
        <w:spacing w:line="360" w:lineRule="auto"/>
      </w:pPr>
      <w:r>
        <w:t>Procedure</w:t>
      </w:r>
    </w:p>
    <w:p w:rsidR="00334E76" w:rsidRDefault="00334E76" w:rsidP="00AB756F">
      <w:pPr>
        <w:spacing w:line="360" w:lineRule="auto"/>
      </w:pPr>
      <w:r>
        <w:t>(a)</w:t>
      </w:r>
      <w:r>
        <w:tab/>
        <w:t>(i)</w:t>
      </w:r>
      <w:r>
        <w:tab/>
      </w:r>
      <w:r w:rsidR="0069614F">
        <w:t>Set up the apparatus as shown in figure 1 below</w:t>
      </w:r>
    </w:p>
    <w:p w:rsidR="0069614F" w:rsidRPr="009E37AD" w:rsidRDefault="0069614F" w:rsidP="00AB756F">
      <w:pPr>
        <w:spacing w:line="360" w:lineRule="auto"/>
        <w:ind w:firstLine="720"/>
        <w:rPr>
          <w:b/>
        </w:rPr>
      </w:pPr>
      <w:r w:rsidRPr="009E37AD">
        <w:rPr>
          <w:b/>
        </w:rPr>
        <w:t>Fig. 1</w:t>
      </w:r>
    </w:p>
    <w:p w:rsidR="00AB756F" w:rsidRDefault="008C49D1" w:rsidP="009E37AD">
      <w:pPr>
        <w:spacing w:line="360" w:lineRule="auto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372.75pt">
            <v:imagedata r:id="rId7" o:title=""/>
          </v:shape>
        </w:pict>
      </w:r>
    </w:p>
    <w:p w:rsidR="00AB756F" w:rsidRDefault="00AB756F" w:rsidP="00AB756F">
      <w:pPr>
        <w:spacing w:line="360" w:lineRule="auto"/>
        <w:ind w:firstLine="720"/>
      </w:pPr>
    </w:p>
    <w:p w:rsidR="00AB756F" w:rsidRDefault="00AB756F" w:rsidP="00AB756F">
      <w:pPr>
        <w:spacing w:line="360" w:lineRule="auto"/>
        <w:ind w:firstLine="720"/>
      </w:pPr>
    </w:p>
    <w:p w:rsidR="00AB756F" w:rsidRDefault="00AB756F" w:rsidP="00AB756F">
      <w:pPr>
        <w:spacing w:line="360" w:lineRule="auto"/>
        <w:ind w:firstLine="720"/>
      </w:pPr>
    </w:p>
    <w:p w:rsidR="00AB756F" w:rsidRDefault="00AB756F" w:rsidP="00AB756F">
      <w:pPr>
        <w:spacing w:line="360" w:lineRule="auto"/>
        <w:ind w:firstLine="720"/>
      </w:pPr>
    </w:p>
    <w:p w:rsidR="00AB756F" w:rsidRDefault="00AB756F" w:rsidP="00AB756F">
      <w:pPr>
        <w:spacing w:line="360" w:lineRule="auto"/>
        <w:ind w:firstLine="720"/>
      </w:pPr>
    </w:p>
    <w:p w:rsidR="00224C8A" w:rsidRDefault="00224C8A" w:rsidP="00AB756F">
      <w:pPr>
        <w:spacing w:line="360" w:lineRule="auto"/>
      </w:pPr>
      <w:r>
        <w:tab/>
        <w:t>(ii)</w:t>
      </w:r>
      <w:r>
        <w:tab/>
        <w:t xml:space="preserve">Suspend the ends of the metre rule with spring at 5cm mark from the end so that the metre </w:t>
      </w:r>
    </w:p>
    <w:p w:rsidR="0069614F" w:rsidRDefault="00224C8A" w:rsidP="00AB756F">
      <w:pPr>
        <w:spacing w:line="360" w:lineRule="auto"/>
        <w:ind w:left="720" w:firstLine="720"/>
      </w:pPr>
      <w:r>
        <w:t>rule with the pointer is horizontal</w:t>
      </w:r>
      <w:r w:rsidR="00082172">
        <w:t>.</w:t>
      </w:r>
    </w:p>
    <w:p w:rsidR="00224C8A" w:rsidRDefault="00224C8A" w:rsidP="00AB756F">
      <w:pPr>
        <w:spacing w:line="360" w:lineRule="auto"/>
        <w:ind w:left="720" w:firstLine="720"/>
      </w:pPr>
      <w:r>
        <w:t>Read the pointer position, L</w:t>
      </w:r>
      <w:r w:rsidRPr="006C168F">
        <w:rPr>
          <w:vertAlign w:val="subscript"/>
        </w:rPr>
        <w:t>0</w:t>
      </w:r>
      <w:r>
        <w:t xml:space="preserve"> = ……………………………cm</w:t>
      </w:r>
      <w:r w:rsidR="00082172">
        <w:t>.</w:t>
      </w:r>
    </w:p>
    <w:p w:rsidR="00224C8A" w:rsidRDefault="00224C8A" w:rsidP="00AB756F">
      <w:pPr>
        <w:spacing w:line="360" w:lineRule="auto"/>
      </w:pPr>
      <w:r>
        <w:tab/>
        <w:t>(iii)</w:t>
      </w:r>
      <w:r>
        <w:tab/>
      </w:r>
      <w:r w:rsidR="003E2A21">
        <w:t>Hang 200g on the horizontal metre rule at a length L = 10cm from the spring. Record the</w:t>
      </w:r>
    </w:p>
    <w:p w:rsidR="003E2A21" w:rsidRDefault="007E5B20" w:rsidP="00AB756F">
      <w:pPr>
        <w:spacing w:line="360" w:lineRule="auto"/>
      </w:pPr>
      <w:r>
        <w:tab/>
      </w:r>
      <w:r>
        <w:tab/>
        <w:t>e</w:t>
      </w:r>
      <w:r w:rsidR="003E2A21">
        <w:t>xtension, e, of the spring in the table below.</w:t>
      </w:r>
    </w:p>
    <w:p w:rsidR="008848CF" w:rsidRDefault="003E2A21" w:rsidP="00AB756F">
      <w:pPr>
        <w:spacing w:line="360" w:lineRule="auto"/>
      </w:pPr>
      <w:r>
        <w:tab/>
        <w:t>(iv)</w:t>
      </w:r>
      <w:r>
        <w:tab/>
        <w:t xml:space="preserve">Displace the mass slightly downwards and release it to oscillate vertically. Time for 10 </w:t>
      </w:r>
    </w:p>
    <w:p w:rsidR="003E2A21" w:rsidRDefault="003E2A21" w:rsidP="00AB756F">
      <w:pPr>
        <w:spacing w:line="360" w:lineRule="auto"/>
        <w:ind w:left="720" w:firstLine="720"/>
      </w:pPr>
      <w:r>
        <w:t>oscillations and record the results in table 1</w:t>
      </w:r>
    </w:p>
    <w:p w:rsidR="003E2A21" w:rsidRDefault="003E2A21" w:rsidP="00AB756F">
      <w:pPr>
        <w:spacing w:line="360" w:lineRule="auto"/>
      </w:pPr>
      <w:r>
        <w:tab/>
        <w:t>(v)</w:t>
      </w:r>
      <w:r>
        <w:tab/>
        <w:t>Repeat (iii) and (iv) for other positions of L of the mass</w:t>
      </w:r>
    </w:p>
    <w:p w:rsidR="003E2A21" w:rsidRDefault="003E2A21" w:rsidP="00AB756F">
      <w:pPr>
        <w:spacing w:line="360" w:lineRule="auto"/>
      </w:pPr>
      <w:r>
        <w:tab/>
        <w:t>(vi)</w:t>
      </w:r>
      <w:r>
        <w:tab/>
        <w:t>Table 1</w:t>
      </w:r>
    </w:p>
    <w:tbl>
      <w:tblPr>
        <w:tblW w:w="0" w:type="auto"/>
        <w:tblInd w:w="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00"/>
        <w:gridCol w:w="1026"/>
        <w:gridCol w:w="1080"/>
        <w:gridCol w:w="900"/>
        <w:gridCol w:w="900"/>
        <w:gridCol w:w="744"/>
      </w:tblGrid>
      <w:tr w:rsidR="005E1935" w:rsidTr="005E1935">
        <w:tc>
          <w:tcPr>
            <w:tcW w:w="3600" w:type="dxa"/>
          </w:tcPr>
          <w:p w:rsidR="00BB46C9" w:rsidRDefault="00BB46C9" w:rsidP="005E1935">
            <w:pPr>
              <w:spacing w:line="360" w:lineRule="auto"/>
            </w:pPr>
            <w:r>
              <w:t>Length, L (cm)</w:t>
            </w:r>
          </w:p>
        </w:tc>
        <w:tc>
          <w:tcPr>
            <w:tcW w:w="1026" w:type="dxa"/>
          </w:tcPr>
          <w:p w:rsidR="00BB46C9" w:rsidRDefault="00BB46C9" w:rsidP="005E1935">
            <w:pPr>
              <w:spacing w:line="360" w:lineRule="auto"/>
            </w:pPr>
            <w:r>
              <w:t>10</w:t>
            </w:r>
          </w:p>
        </w:tc>
        <w:tc>
          <w:tcPr>
            <w:tcW w:w="1080" w:type="dxa"/>
          </w:tcPr>
          <w:p w:rsidR="00BB46C9" w:rsidRDefault="00BB46C9" w:rsidP="005E1935">
            <w:pPr>
              <w:spacing w:line="360" w:lineRule="auto"/>
            </w:pPr>
            <w:r>
              <w:t>20</w:t>
            </w: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  <w:r>
              <w:t>30</w:t>
            </w: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  <w:r>
              <w:t>40</w:t>
            </w:r>
          </w:p>
        </w:tc>
        <w:tc>
          <w:tcPr>
            <w:tcW w:w="744" w:type="dxa"/>
          </w:tcPr>
          <w:p w:rsidR="00BB46C9" w:rsidRDefault="00BB46C9" w:rsidP="005E1935">
            <w:pPr>
              <w:spacing w:line="360" w:lineRule="auto"/>
            </w:pPr>
            <w:r>
              <w:t>50</w:t>
            </w:r>
          </w:p>
        </w:tc>
      </w:tr>
      <w:tr w:rsidR="005E1935" w:rsidTr="005E1935">
        <w:tc>
          <w:tcPr>
            <w:tcW w:w="3600" w:type="dxa"/>
          </w:tcPr>
          <w:p w:rsidR="00BB46C9" w:rsidRDefault="00BB46C9" w:rsidP="005E1935">
            <w:pPr>
              <w:spacing w:line="360" w:lineRule="auto"/>
            </w:pPr>
            <w:r>
              <w:t>Extension, e (cm)</w:t>
            </w:r>
          </w:p>
        </w:tc>
        <w:tc>
          <w:tcPr>
            <w:tcW w:w="1026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108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744" w:type="dxa"/>
          </w:tcPr>
          <w:p w:rsidR="00BB46C9" w:rsidRDefault="00BB46C9" w:rsidP="005E1935">
            <w:pPr>
              <w:spacing w:line="360" w:lineRule="auto"/>
            </w:pPr>
          </w:p>
        </w:tc>
      </w:tr>
      <w:tr w:rsidR="005E1935" w:rsidTr="005E1935">
        <w:tc>
          <w:tcPr>
            <w:tcW w:w="3600" w:type="dxa"/>
          </w:tcPr>
          <w:p w:rsidR="00BB46C9" w:rsidRDefault="00BB46C9" w:rsidP="005E1935">
            <w:pPr>
              <w:spacing w:line="360" w:lineRule="auto"/>
            </w:pPr>
            <w:r>
              <w:t>Time for 10 oscilations (s)</w:t>
            </w:r>
          </w:p>
        </w:tc>
        <w:tc>
          <w:tcPr>
            <w:tcW w:w="1026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108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744" w:type="dxa"/>
          </w:tcPr>
          <w:p w:rsidR="00BB46C9" w:rsidRDefault="00BB46C9" w:rsidP="005E1935">
            <w:pPr>
              <w:spacing w:line="360" w:lineRule="auto"/>
            </w:pPr>
          </w:p>
        </w:tc>
      </w:tr>
      <w:tr w:rsidR="005E1935" w:rsidTr="005E1935">
        <w:tc>
          <w:tcPr>
            <w:tcW w:w="3600" w:type="dxa"/>
          </w:tcPr>
          <w:p w:rsidR="00BB46C9" w:rsidRDefault="00BB46C9" w:rsidP="005E1935">
            <w:pPr>
              <w:spacing w:line="360" w:lineRule="auto"/>
            </w:pPr>
            <w:r>
              <w:t>Periodic time, T (s)</w:t>
            </w:r>
          </w:p>
        </w:tc>
        <w:tc>
          <w:tcPr>
            <w:tcW w:w="1026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108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744" w:type="dxa"/>
          </w:tcPr>
          <w:p w:rsidR="00BB46C9" w:rsidRDefault="00BB46C9" w:rsidP="005E1935">
            <w:pPr>
              <w:spacing w:line="360" w:lineRule="auto"/>
            </w:pPr>
          </w:p>
        </w:tc>
      </w:tr>
      <w:tr w:rsidR="005E1935" w:rsidTr="005E1935">
        <w:tc>
          <w:tcPr>
            <w:tcW w:w="3600" w:type="dxa"/>
          </w:tcPr>
          <w:p w:rsidR="00BB46C9" w:rsidRDefault="00BB46C9" w:rsidP="005E1935">
            <w:pPr>
              <w:spacing w:line="360" w:lineRule="auto"/>
            </w:pPr>
            <w:r>
              <w:t>T</w:t>
            </w:r>
            <w:r w:rsidRPr="005E1935">
              <w:rPr>
                <w:vertAlign w:val="superscript"/>
              </w:rPr>
              <w:t>2</w:t>
            </w:r>
            <w:r>
              <w:t xml:space="preserve"> (</w:t>
            </w:r>
            <w:r w:rsidR="00082172">
              <w:t>5</w:t>
            </w:r>
            <w:r w:rsidRPr="005E1935"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1026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108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900" w:type="dxa"/>
          </w:tcPr>
          <w:p w:rsidR="00BB46C9" w:rsidRDefault="00BB46C9" w:rsidP="005E1935">
            <w:pPr>
              <w:spacing w:line="360" w:lineRule="auto"/>
            </w:pPr>
          </w:p>
        </w:tc>
        <w:tc>
          <w:tcPr>
            <w:tcW w:w="744" w:type="dxa"/>
          </w:tcPr>
          <w:p w:rsidR="00BB46C9" w:rsidRDefault="00BB46C9" w:rsidP="005E1935">
            <w:pPr>
              <w:spacing w:line="360" w:lineRule="auto"/>
            </w:pPr>
          </w:p>
        </w:tc>
      </w:tr>
    </w:tbl>
    <w:p w:rsidR="003E2A21" w:rsidRDefault="00BB46C9" w:rsidP="00AB756F">
      <w:pPr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6mks)</w:t>
      </w:r>
    </w:p>
    <w:p w:rsidR="00BB46C9" w:rsidRDefault="009E37AD" w:rsidP="00AB756F">
      <w:pPr>
        <w:spacing w:line="360" w:lineRule="auto"/>
      </w:pPr>
      <w:r>
        <w:rPr>
          <w:noProof/>
        </w:rPr>
        <w:pict>
          <v:shape id="_x0000_s1026" type="#_x0000_t75" style="position:absolute;margin-left:27pt;margin-top:19.55pt;width:468pt;height:427.5pt;z-index:1">
            <v:imagedata r:id="rId8" o:title="" croptop="24966f" cropbottom="6f"/>
          </v:shape>
          <o:OLEObject Type="Embed" ProgID="Visio.Drawing.5" ShapeID="_x0000_s1026" DrawAspect="Content" ObjectID="_1406194901" r:id="rId9"/>
        </w:pict>
      </w:r>
      <w:r w:rsidR="00BB46C9">
        <w:tab/>
        <w:t>(vii)</w:t>
      </w:r>
      <w:r w:rsidR="00BB46C9">
        <w:tab/>
        <w:t>Plot a graph of T</w:t>
      </w:r>
      <w:r w:rsidR="00BB46C9" w:rsidRPr="006C168F">
        <w:rPr>
          <w:vertAlign w:val="superscript"/>
        </w:rPr>
        <w:t>2</w:t>
      </w:r>
      <w:r w:rsidR="00BB46C9">
        <w:t xml:space="preserve"> (y – axis) against extension ‘e’</w:t>
      </w:r>
      <w:r w:rsidR="00BB46C9">
        <w:tab/>
      </w:r>
      <w:r w:rsidR="00BB46C9">
        <w:tab/>
      </w:r>
      <w:r w:rsidR="00BB46C9">
        <w:tab/>
      </w:r>
      <w:r w:rsidR="00BB46C9">
        <w:tab/>
      </w:r>
      <w:r w:rsidR="00BB46C9">
        <w:tab/>
        <w:t>(5mks)</w:t>
      </w: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AB756F" w:rsidRDefault="00AB756F" w:rsidP="00AB756F">
      <w:pPr>
        <w:spacing w:line="360" w:lineRule="auto"/>
      </w:pPr>
    </w:p>
    <w:p w:rsidR="006C168F" w:rsidRDefault="006C168F" w:rsidP="00AB756F">
      <w:pPr>
        <w:spacing w:line="360" w:lineRule="auto"/>
      </w:pPr>
      <w:r>
        <w:tab/>
        <w:t>(viii)</w:t>
      </w:r>
      <w:r>
        <w:tab/>
        <w:t>Determine the slope of the grap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mks)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6C168F" w:rsidRDefault="006C168F" w:rsidP="00AB756F">
      <w:pPr>
        <w:spacing w:line="360" w:lineRule="auto"/>
      </w:pPr>
      <w:r>
        <w:tab/>
        <w:t>(ix)</w:t>
      </w:r>
      <w:r>
        <w:tab/>
        <w:t xml:space="preserve">Given that </w:t>
      </w:r>
      <w:r>
        <w:tab/>
      </w:r>
    </w:p>
    <w:p w:rsidR="006C168F" w:rsidRPr="007E5B20" w:rsidRDefault="006C168F" w:rsidP="00BB65CB">
      <w:r>
        <w:tab/>
      </w:r>
      <w:r>
        <w:tab/>
        <w:t>T</w:t>
      </w:r>
      <w:r w:rsidRPr="006C168F">
        <w:rPr>
          <w:vertAlign w:val="superscript"/>
        </w:rPr>
        <w:t>2</w:t>
      </w:r>
      <w:r>
        <w:t xml:space="preserve"> = </w:t>
      </w:r>
      <w:r w:rsidRPr="006C168F">
        <w:rPr>
          <w:u w:val="single"/>
        </w:rPr>
        <w:t>4 π</w:t>
      </w:r>
      <w:r w:rsidRPr="006C168F">
        <w:rPr>
          <w:u w:val="single"/>
          <w:vertAlign w:val="superscript"/>
        </w:rPr>
        <w:t>2</w:t>
      </w:r>
      <w:r w:rsidRPr="006C168F">
        <w:rPr>
          <w:u w:val="single"/>
        </w:rPr>
        <w:t>e</w:t>
      </w:r>
      <w:r w:rsidRPr="007E5B20">
        <w:t xml:space="preserve"> + C</w:t>
      </w:r>
    </w:p>
    <w:p w:rsidR="006C168F" w:rsidRDefault="006C168F" w:rsidP="00BB65CB">
      <w:r>
        <w:tab/>
      </w:r>
      <w:r>
        <w:tab/>
      </w:r>
      <w:r>
        <w:tab/>
        <w:t>K</w:t>
      </w:r>
    </w:p>
    <w:p w:rsidR="006C168F" w:rsidRDefault="006C168F" w:rsidP="00AB756F">
      <w:pPr>
        <w:spacing w:line="360" w:lineRule="auto"/>
      </w:pPr>
      <w:r>
        <w:tab/>
      </w:r>
      <w:r>
        <w:tab/>
        <w:t>Determine the value of 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AB756F" w:rsidRDefault="00AB756F" w:rsidP="00AB756F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256669" w:rsidRPr="00276DD5" w:rsidRDefault="00256669" w:rsidP="00AB756F">
      <w:pPr>
        <w:spacing w:line="360" w:lineRule="auto"/>
        <w:ind w:left="720"/>
        <w:rPr>
          <w:b/>
        </w:rPr>
      </w:pPr>
      <w:r w:rsidRPr="00276DD5">
        <w:rPr>
          <w:b/>
        </w:rPr>
        <w:t>Part B</w:t>
      </w:r>
    </w:p>
    <w:p w:rsidR="00256669" w:rsidRDefault="00256669" w:rsidP="00AB756F">
      <w:pPr>
        <w:spacing w:line="360" w:lineRule="auto"/>
        <w:ind w:left="720"/>
      </w:pPr>
      <w:r>
        <w:t>You are provided with the following</w:t>
      </w:r>
    </w:p>
    <w:p w:rsidR="00256669" w:rsidRDefault="00256669" w:rsidP="00AB756F">
      <w:pPr>
        <w:spacing w:line="360" w:lineRule="auto"/>
        <w:ind w:left="720"/>
      </w:pPr>
      <w:r>
        <w:t>- A voltmeter</w:t>
      </w:r>
    </w:p>
    <w:p w:rsidR="00256669" w:rsidRDefault="00256669" w:rsidP="00AB756F">
      <w:pPr>
        <w:spacing w:line="360" w:lineRule="auto"/>
        <w:ind w:left="720"/>
      </w:pPr>
      <w:r>
        <w:t>- An ammeter</w:t>
      </w:r>
    </w:p>
    <w:p w:rsidR="00256669" w:rsidRDefault="00256669" w:rsidP="00AB756F">
      <w:pPr>
        <w:spacing w:line="360" w:lineRule="auto"/>
        <w:ind w:left="720"/>
      </w:pPr>
      <w:r>
        <w:t>- Six connecting wires with crocodile clips</w:t>
      </w:r>
    </w:p>
    <w:p w:rsidR="00256669" w:rsidRDefault="00256669" w:rsidP="00AB756F">
      <w:pPr>
        <w:spacing w:line="360" w:lineRule="auto"/>
        <w:ind w:left="720"/>
      </w:pPr>
      <w:r>
        <w:t>- Two dry cells</w:t>
      </w:r>
    </w:p>
    <w:p w:rsidR="00256669" w:rsidRDefault="00256669" w:rsidP="00AB756F">
      <w:pPr>
        <w:spacing w:line="360" w:lineRule="auto"/>
        <w:ind w:left="720"/>
      </w:pPr>
      <w:r>
        <w:t>- Cell holder</w:t>
      </w:r>
    </w:p>
    <w:p w:rsidR="00256669" w:rsidRDefault="00256669" w:rsidP="00AB756F">
      <w:pPr>
        <w:spacing w:line="360" w:lineRule="auto"/>
        <w:ind w:left="720"/>
      </w:pPr>
      <w:r>
        <w:t>- Resistant wire labe</w:t>
      </w:r>
      <w:r w:rsidR="00F456CF">
        <w:t>l</w:t>
      </w:r>
      <w:r>
        <w:t>led R, mounted on a carton</w:t>
      </w:r>
    </w:p>
    <w:p w:rsidR="00256669" w:rsidRDefault="00256669" w:rsidP="00AB756F">
      <w:pPr>
        <w:spacing w:line="360" w:lineRule="auto"/>
        <w:ind w:left="720"/>
      </w:pPr>
      <w:r>
        <w:t>- Switch</w:t>
      </w:r>
    </w:p>
    <w:p w:rsidR="00256669" w:rsidRDefault="00256669" w:rsidP="00AB756F">
      <w:pPr>
        <w:spacing w:line="360" w:lineRule="auto"/>
      </w:pPr>
      <w:r>
        <w:tab/>
        <w:t>Proceed as follows</w:t>
      </w:r>
    </w:p>
    <w:p w:rsidR="00074B2A" w:rsidRDefault="00074B2A" w:rsidP="00AB756F">
      <w:pPr>
        <w:spacing w:line="360" w:lineRule="auto"/>
      </w:pPr>
      <w:r>
        <w:tab/>
        <w:t>(a)</w:t>
      </w:r>
      <w:r>
        <w:tab/>
        <w:t>Set up the circuit as shown in figure 2</w:t>
      </w:r>
    </w:p>
    <w:p w:rsidR="00074B2A" w:rsidRPr="00AB756F" w:rsidRDefault="00074B2A" w:rsidP="00AB756F">
      <w:pPr>
        <w:spacing w:line="360" w:lineRule="auto"/>
        <w:rPr>
          <w:b/>
        </w:rPr>
      </w:pPr>
      <w:r>
        <w:tab/>
      </w:r>
      <w:r w:rsidRPr="00AB756F">
        <w:rPr>
          <w:b/>
        </w:rPr>
        <w:t>Figure 2</w:t>
      </w:r>
    </w:p>
    <w:p w:rsidR="00074B2A" w:rsidRDefault="00510020" w:rsidP="00510020">
      <w:pPr>
        <w:spacing w:line="360" w:lineRule="auto"/>
        <w:jc w:val="center"/>
      </w:pPr>
      <w:r>
        <w:pict>
          <v:shape id="_x0000_i1026" type="#_x0000_t75" style="width:204pt;height:150pt">
            <v:imagedata r:id="rId10" o:title=""/>
          </v:shape>
        </w:pict>
      </w:r>
    </w:p>
    <w:p w:rsidR="00276A64" w:rsidRDefault="00276A64" w:rsidP="00AB756F">
      <w:pPr>
        <w:spacing w:line="360" w:lineRule="auto"/>
      </w:pPr>
    </w:p>
    <w:p w:rsidR="00074B2A" w:rsidRDefault="00074B2A" w:rsidP="00AB756F">
      <w:pPr>
        <w:spacing w:line="360" w:lineRule="auto"/>
      </w:pPr>
      <w:r>
        <w:tab/>
        <w:t>Close the switch</w:t>
      </w:r>
      <w:r w:rsidR="00CA0E1B">
        <w:t>.</w:t>
      </w:r>
      <w:r>
        <w:t xml:space="preserve"> </w:t>
      </w:r>
      <w:r w:rsidR="00CA0E1B">
        <w:t>R</w:t>
      </w:r>
      <w:r>
        <w:t>ead and record the ammeter and voltmeter readings</w:t>
      </w:r>
    </w:p>
    <w:p w:rsidR="00074B2A" w:rsidRDefault="00074B2A" w:rsidP="00AB756F">
      <w:pPr>
        <w:spacing w:line="360" w:lineRule="auto"/>
      </w:pPr>
      <w:r>
        <w:tab/>
        <w:t>V…………………..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074B2A" w:rsidRDefault="00074B2A" w:rsidP="00AB756F">
      <w:pPr>
        <w:spacing w:line="360" w:lineRule="auto"/>
      </w:pPr>
      <w:r>
        <w:tab/>
        <w:t>I …………………..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607233" w:rsidRDefault="00607233" w:rsidP="00AB756F">
      <w:pPr>
        <w:spacing w:line="360" w:lineRule="auto"/>
      </w:pPr>
      <w:r>
        <w:tab/>
        <w:t>(b)</w:t>
      </w:r>
      <w:r>
        <w:tab/>
        <w:t>Determine the resistance of 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CA0E1B" w:rsidRDefault="00CA0E1B" w:rsidP="00AB756F">
      <w:pPr>
        <w:spacing w:line="360" w:lineRule="auto"/>
      </w:pPr>
      <w:r>
        <w:tab/>
        <w:t>……………………………………………………………………………………………………..</w:t>
      </w:r>
    </w:p>
    <w:p w:rsidR="00CA0E1B" w:rsidRDefault="00CA0E1B" w:rsidP="00AB756F">
      <w:pPr>
        <w:spacing w:line="360" w:lineRule="auto"/>
      </w:pPr>
      <w:r>
        <w:tab/>
        <w:t>……………………………………………………………………………………………………..</w:t>
      </w:r>
    </w:p>
    <w:p w:rsidR="00CA0E1B" w:rsidRDefault="00CA0E1B" w:rsidP="00AB756F">
      <w:pPr>
        <w:spacing w:line="360" w:lineRule="auto"/>
      </w:pPr>
      <w:r>
        <w:tab/>
        <w:t>……………………………………………………………………………………………………..</w:t>
      </w:r>
    </w:p>
    <w:p w:rsidR="002C7F03" w:rsidRDefault="002C7F03" w:rsidP="00AB756F">
      <w:pPr>
        <w:spacing w:line="360" w:lineRule="auto"/>
      </w:pPr>
      <w:r>
        <w:t>2.</w:t>
      </w:r>
      <w:r>
        <w:tab/>
        <w:t>You are provided with the following apparatus</w:t>
      </w:r>
    </w:p>
    <w:p w:rsidR="002C7F03" w:rsidRDefault="002C7F03" w:rsidP="00AB756F">
      <w:pPr>
        <w:spacing w:line="360" w:lineRule="auto"/>
      </w:pPr>
      <w:r>
        <w:tab/>
        <w:t>- A lens</w:t>
      </w:r>
    </w:p>
    <w:p w:rsidR="002C7F03" w:rsidRDefault="002C7F03" w:rsidP="00AB756F">
      <w:pPr>
        <w:spacing w:line="360" w:lineRule="auto"/>
      </w:pPr>
      <w:r>
        <w:tab/>
        <w:t>- Lens holder</w:t>
      </w:r>
    </w:p>
    <w:p w:rsidR="002C7F03" w:rsidRDefault="002C7F03" w:rsidP="00AB756F">
      <w:pPr>
        <w:spacing w:line="360" w:lineRule="auto"/>
      </w:pPr>
      <w:r>
        <w:tab/>
        <w:t>- Candle</w:t>
      </w:r>
    </w:p>
    <w:p w:rsidR="002C7F03" w:rsidRDefault="002C7F03" w:rsidP="00AB756F">
      <w:pPr>
        <w:spacing w:line="360" w:lineRule="auto"/>
      </w:pPr>
      <w:r>
        <w:tab/>
        <w:t>- Two screens; one with hole having cross-wires</w:t>
      </w:r>
    </w:p>
    <w:p w:rsidR="002C7F03" w:rsidRDefault="002C7F03" w:rsidP="00AB756F">
      <w:pPr>
        <w:spacing w:line="360" w:lineRule="auto"/>
      </w:pPr>
      <w:r>
        <w:tab/>
        <w:t>- Metre rule</w:t>
      </w:r>
    </w:p>
    <w:p w:rsidR="003656A0" w:rsidRDefault="003656A0" w:rsidP="00AB756F">
      <w:pPr>
        <w:spacing w:line="360" w:lineRule="auto"/>
      </w:pPr>
    </w:p>
    <w:p w:rsidR="003656A0" w:rsidRPr="00AB756F" w:rsidRDefault="003656A0" w:rsidP="00AB756F">
      <w:pPr>
        <w:spacing w:line="360" w:lineRule="auto"/>
        <w:rPr>
          <w:b/>
        </w:rPr>
      </w:pPr>
      <w:r>
        <w:tab/>
      </w:r>
      <w:r w:rsidRPr="00AB756F">
        <w:rPr>
          <w:b/>
        </w:rPr>
        <w:t>Proceed as follows</w:t>
      </w:r>
    </w:p>
    <w:p w:rsidR="003656A0" w:rsidRDefault="003656A0" w:rsidP="00AB756F">
      <w:pPr>
        <w:spacing w:line="360" w:lineRule="auto"/>
      </w:pPr>
      <w:r>
        <w:tab/>
        <w:t>(a)</w:t>
      </w:r>
      <w:r>
        <w:tab/>
        <w:t>Set up the apparatus as in figure 3 with distance S = 42cm</w:t>
      </w:r>
    </w:p>
    <w:p w:rsidR="003656A0" w:rsidRDefault="0066474B" w:rsidP="00510020">
      <w:pPr>
        <w:spacing w:line="360" w:lineRule="auto"/>
        <w:jc w:val="center"/>
      </w:pPr>
      <w:r>
        <w:pict>
          <v:shape id="_x0000_i1027" type="#_x0000_t75" style="width:433.5pt;height:227.25pt">
            <v:imagedata r:id="rId11" o:title=""/>
          </v:shape>
        </w:pict>
      </w:r>
    </w:p>
    <w:p w:rsidR="00510020" w:rsidRDefault="00510020" w:rsidP="00AB756F">
      <w:pPr>
        <w:spacing w:line="360" w:lineRule="auto"/>
      </w:pPr>
    </w:p>
    <w:p w:rsidR="00D03587" w:rsidRDefault="00D03587" w:rsidP="00AB756F">
      <w:pPr>
        <w:spacing w:line="360" w:lineRule="auto"/>
      </w:pPr>
      <w:r>
        <w:tab/>
      </w:r>
      <w:r>
        <w:tab/>
        <w:t>Without changing the distance S move the lens slowly away from cross-wires until</w:t>
      </w:r>
    </w:p>
    <w:p w:rsidR="003656A0" w:rsidRDefault="00D03587" w:rsidP="00AB756F">
      <w:pPr>
        <w:spacing w:line="360" w:lineRule="auto"/>
        <w:ind w:left="720" w:firstLine="720"/>
      </w:pPr>
      <w:r>
        <w:t>a sharp enlarged inverted image is formed on screen position L</w:t>
      </w:r>
      <w:r w:rsidRPr="00AB1795">
        <w:rPr>
          <w:vertAlign w:val="subscript"/>
        </w:rPr>
        <w:t>1</w:t>
      </w:r>
      <w:r>
        <w:t xml:space="preserve">. Measure the </w:t>
      </w:r>
    </w:p>
    <w:p w:rsidR="00D03587" w:rsidRDefault="00D03587" w:rsidP="00AB756F">
      <w:pPr>
        <w:spacing w:line="360" w:lineRule="auto"/>
        <w:ind w:left="1440"/>
      </w:pPr>
      <w:r>
        <w:t>distance U</w:t>
      </w:r>
      <w:r w:rsidRPr="00AB1795">
        <w:rPr>
          <w:vertAlign w:val="subscript"/>
        </w:rPr>
        <w:t>1</w:t>
      </w:r>
      <w:r>
        <w:t xml:space="preserve"> from cross-wires to the lens and record this value in table 2. Keeping distance S, constant move the lens away from cross-wires to a new position L</w:t>
      </w:r>
      <w:r w:rsidRPr="00AB1795">
        <w:rPr>
          <w:vertAlign w:val="subscript"/>
        </w:rPr>
        <w:t>2</w:t>
      </w:r>
      <w:r>
        <w:t xml:space="preserve"> where a small sharp inverted image is formed on the screen. Measure the new object distance U</w:t>
      </w:r>
      <w:r w:rsidRPr="00AB1795">
        <w:rPr>
          <w:vertAlign w:val="subscript"/>
        </w:rPr>
        <w:t>2</w:t>
      </w:r>
      <w:r>
        <w:t xml:space="preserve"> and record in table 2. Determine the displacement d of the lens from L</w:t>
      </w:r>
      <w:r w:rsidRPr="00AB1795">
        <w:rPr>
          <w:vertAlign w:val="subscript"/>
        </w:rPr>
        <w:t>1</w:t>
      </w:r>
      <w:r>
        <w:t xml:space="preserve"> to L</w:t>
      </w:r>
      <w:r w:rsidRPr="00AB1795">
        <w:rPr>
          <w:vertAlign w:val="subscript"/>
        </w:rPr>
        <w:t>2</w:t>
      </w:r>
      <w:r>
        <w:t xml:space="preserve"> (i.e d = L</w:t>
      </w:r>
      <w:r w:rsidRPr="00AB1795">
        <w:rPr>
          <w:vertAlign w:val="subscript"/>
        </w:rPr>
        <w:t>2</w:t>
      </w:r>
      <w:r>
        <w:t xml:space="preserve"> – L</w:t>
      </w:r>
      <w:r w:rsidRPr="00AB1795">
        <w:rPr>
          <w:vertAlign w:val="subscript"/>
        </w:rPr>
        <w:t>1</w:t>
      </w:r>
      <w:r>
        <w:t>)</w:t>
      </w:r>
    </w:p>
    <w:p w:rsidR="00AB1795" w:rsidRDefault="00AB1795" w:rsidP="00AB756F">
      <w:pPr>
        <w:spacing w:line="360" w:lineRule="auto"/>
      </w:pPr>
      <w:r>
        <w:tab/>
        <w:t>(b)</w:t>
      </w:r>
      <w:r>
        <w:tab/>
        <w:t xml:space="preserve">By setting the distance S to distances 44, 46, 48, 50 and 52cm as shown in table 2 repeat </w:t>
      </w:r>
    </w:p>
    <w:p w:rsidR="00AB1795" w:rsidRDefault="00AB1795" w:rsidP="00AB756F">
      <w:pPr>
        <w:spacing w:line="360" w:lineRule="auto"/>
        <w:ind w:left="720" w:firstLine="720"/>
      </w:pPr>
      <w:r>
        <w:lastRenderedPageBreak/>
        <w:t>procedure (a)</w:t>
      </w:r>
      <w:r w:rsidR="00CA0E1B">
        <w:t>.</w:t>
      </w:r>
      <w:r>
        <w:t xml:space="preserve"> </w:t>
      </w:r>
      <w:r w:rsidR="00CA0E1B">
        <w:t>M</w:t>
      </w:r>
      <w:r>
        <w:t>easure and record</w:t>
      </w:r>
      <w:r w:rsidR="006D0712">
        <w:t xml:space="preserve"> the corresponding values of U1 and U2 in table 2</w:t>
      </w:r>
    </w:p>
    <w:p w:rsidR="006D0712" w:rsidRPr="001B60A5" w:rsidRDefault="006D0712" w:rsidP="00AB756F">
      <w:pPr>
        <w:spacing w:line="360" w:lineRule="auto"/>
        <w:rPr>
          <w:b/>
        </w:rPr>
      </w:pPr>
      <w:r>
        <w:tab/>
      </w:r>
      <w:r w:rsidRPr="001B60A5">
        <w:rPr>
          <w:b/>
        </w:rPr>
        <w:t>Table 2</w:t>
      </w:r>
    </w:p>
    <w:tbl>
      <w:tblPr>
        <w:tblW w:w="0" w:type="auto"/>
        <w:tblInd w:w="9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24"/>
        <w:gridCol w:w="1053"/>
        <w:gridCol w:w="1107"/>
        <w:gridCol w:w="1080"/>
        <w:gridCol w:w="1080"/>
        <w:gridCol w:w="1098"/>
        <w:gridCol w:w="964"/>
      </w:tblGrid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S (cm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  <w:r>
              <w:t>42</w:t>
            </w: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  <w:r>
              <w:t>44</w:t>
            </w: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  <w:r>
              <w:t>46</w:t>
            </w: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  <w:r>
              <w:t>48</w:t>
            </w: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  <w:r>
              <w:t>50</w:t>
            </w: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  <w:r>
              <w:t>52</w:t>
            </w: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U</w:t>
            </w:r>
            <w:r w:rsidRPr="005E1935">
              <w:rPr>
                <w:vertAlign w:val="subscript"/>
              </w:rPr>
              <w:t>1</w:t>
            </w:r>
            <w:r>
              <w:t xml:space="preserve"> (cm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U</w:t>
            </w:r>
            <w:r w:rsidRPr="005E1935">
              <w:rPr>
                <w:vertAlign w:val="subscript"/>
              </w:rPr>
              <w:t>2</w:t>
            </w:r>
            <w:r>
              <w:t xml:space="preserve"> (cm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d (U</w:t>
            </w:r>
            <w:r w:rsidRPr="005E1935">
              <w:rPr>
                <w:vertAlign w:val="subscript"/>
              </w:rPr>
              <w:t>2</w:t>
            </w:r>
            <w:r>
              <w:t xml:space="preserve"> – U</w:t>
            </w:r>
            <w:r w:rsidRPr="005E1935">
              <w:rPr>
                <w:vertAlign w:val="subscript"/>
              </w:rPr>
              <w:t>1</w:t>
            </w:r>
            <w:r>
              <w:t>) (cm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d</w:t>
            </w:r>
            <w:r w:rsidRPr="005E1935">
              <w:rPr>
                <w:vertAlign w:val="superscript"/>
              </w:rPr>
              <w:t>2</w:t>
            </w:r>
            <w:r>
              <w:t xml:space="preserve"> (cm</w:t>
            </w:r>
            <w:r w:rsidRPr="005E1935"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S</w:t>
            </w:r>
            <w:r w:rsidRPr="005E1935">
              <w:rPr>
                <w:vertAlign w:val="superscript"/>
              </w:rPr>
              <w:t>2</w:t>
            </w:r>
            <w:r>
              <w:t xml:space="preserve"> (cm</w:t>
            </w:r>
            <w:r w:rsidRPr="005E1935"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  <w:tr w:rsidR="005E1935" w:rsidTr="005E1935">
        <w:tc>
          <w:tcPr>
            <w:tcW w:w="2124" w:type="dxa"/>
          </w:tcPr>
          <w:p w:rsidR="009C0BBD" w:rsidRDefault="009C0BBD" w:rsidP="005E1935">
            <w:pPr>
              <w:spacing w:line="360" w:lineRule="auto"/>
            </w:pPr>
            <w:r>
              <w:t>S</w:t>
            </w:r>
            <w:r w:rsidRPr="005E1935">
              <w:rPr>
                <w:vertAlign w:val="superscript"/>
              </w:rPr>
              <w:t>2</w:t>
            </w:r>
            <w:r>
              <w:t xml:space="preserve"> – d</w:t>
            </w:r>
            <w:r w:rsidRPr="005E1935">
              <w:rPr>
                <w:vertAlign w:val="superscript"/>
              </w:rPr>
              <w:t>2</w:t>
            </w:r>
            <w:r>
              <w:t xml:space="preserve"> (cm</w:t>
            </w:r>
            <w:r w:rsidRPr="005E1935"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1053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107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80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1098" w:type="dxa"/>
          </w:tcPr>
          <w:p w:rsidR="009C0BBD" w:rsidRDefault="009C0BBD" w:rsidP="005E1935">
            <w:pPr>
              <w:spacing w:line="360" w:lineRule="auto"/>
            </w:pPr>
          </w:p>
        </w:tc>
        <w:tc>
          <w:tcPr>
            <w:tcW w:w="964" w:type="dxa"/>
          </w:tcPr>
          <w:p w:rsidR="009C0BBD" w:rsidRDefault="009C0BBD" w:rsidP="005E1935">
            <w:pPr>
              <w:spacing w:line="360" w:lineRule="auto"/>
            </w:pPr>
          </w:p>
        </w:tc>
      </w:tr>
    </w:tbl>
    <w:p w:rsidR="00276A64" w:rsidRDefault="00276A64" w:rsidP="00AB756F">
      <w:pPr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0mks)</w:t>
      </w:r>
    </w:p>
    <w:p w:rsidR="006D0712" w:rsidRDefault="009C0BBD" w:rsidP="00AB756F">
      <w:pPr>
        <w:spacing w:line="360" w:lineRule="auto"/>
      </w:pPr>
      <w:r>
        <w:tab/>
        <w:t>(c)</w:t>
      </w:r>
      <w:r>
        <w:tab/>
      </w:r>
      <w:r w:rsidR="006E05AD">
        <w:t>(i)</w:t>
      </w:r>
      <w:r w:rsidR="006E05AD">
        <w:tab/>
        <w:t>Plot graph of S</w:t>
      </w:r>
      <w:r w:rsidR="006E05AD" w:rsidRPr="00510A61">
        <w:rPr>
          <w:vertAlign w:val="superscript"/>
        </w:rPr>
        <w:t>2</w:t>
      </w:r>
      <w:r w:rsidR="006E05AD">
        <w:t xml:space="preserve"> – d</w:t>
      </w:r>
      <w:r w:rsidR="006E05AD" w:rsidRPr="00510A61">
        <w:rPr>
          <w:vertAlign w:val="superscript"/>
        </w:rPr>
        <w:t>2</w:t>
      </w:r>
      <w:r w:rsidR="006E05AD">
        <w:t xml:space="preserve"> against S</w:t>
      </w:r>
      <w:r w:rsidR="006E05AD">
        <w:tab/>
      </w:r>
      <w:r w:rsidR="006E05AD">
        <w:tab/>
      </w:r>
      <w:r w:rsidR="006E05AD">
        <w:tab/>
      </w:r>
      <w:r w:rsidR="006E05AD">
        <w:tab/>
      </w:r>
      <w:r w:rsidR="006E05AD">
        <w:tab/>
      </w:r>
      <w:r w:rsidR="006E05AD">
        <w:tab/>
        <w:t>(5mks)</w:t>
      </w:r>
    </w:p>
    <w:p w:rsidR="00492CB1" w:rsidRDefault="00B35DB3" w:rsidP="00AB756F">
      <w:pPr>
        <w:spacing w:line="360" w:lineRule="auto"/>
      </w:pPr>
      <w:r>
        <w:rPr>
          <w:noProof/>
        </w:rPr>
        <w:pict>
          <v:shape id="_x0000_s1027" type="#_x0000_t75" style="position:absolute;margin-left:18pt;margin-top:7.7pt;width:468pt;height:550.7pt;z-index:2">
            <v:imagedata r:id="rId8" o:title="" croptop="13275f" cropbottom="6f"/>
          </v:shape>
          <o:OLEObject Type="Embed" ProgID="Visio.Drawing.5" ShapeID="_x0000_s1027" DrawAspect="Content" ObjectID="_1406194902" r:id="rId12"/>
        </w:pict>
      </w: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492CB1" w:rsidRDefault="00492CB1" w:rsidP="00AB756F">
      <w:pPr>
        <w:spacing w:line="360" w:lineRule="auto"/>
      </w:pPr>
    </w:p>
    <w:p w:rsidR="00B35DB3" w:rsidRDefault="00B35DB3" w:rsidP="00AB756F">
      <w:pPr>
        <w:spacing w:line="360" w:lineRule="auto"/>
      </w:pPr>
    </w:p>
    <w:p w:rsidR="006E05AD" w:rsidRDefault="006E05AD" w:rsidP="00AB756F">
      <w:pPr>
        <w:spacing w:line="360" w:lineRule="auto"/>
      </w:pPr>
      <w:r>
        <w:tab/>
      </w:r>
      <w:r>
        <w:tab/>
        <w:t>(ii)</w:t>
      </w:r>
      <w:r>
        <w:tab/>
        <w:t>Determine the slope of the graph</w:t>
      </w:r>
      <w:r>
        <w:tab/>
      </w:r>
      <w:r>
        <w:tab/>
      </w:r>
      <w:r>
        <w:tab/>
      </w:r>
      <w:r>
        <w:tab/>
      </w:r>
      <w:r>
        <w:tab/>
      </w:r>
      <w:r>
        <w:tab/>
        <w:t>(3mks)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6E05AD" w:rsidRDefault="006E05AD" w:rsidP="00AB756F">
      <w:pPr>
        <w:spacing w:line="360" w:lineRule="auto"/>
      </w:pPr>
      <w:r>
        <w:tab/>
      </w:r>
      <w:r>
        <w:tab/>
        <w:t>(iii)</w:t>
      </w:r>
      <w:r>
        <w:tab/>
        <w:t>Given that S</w:t>
      </w:r>
      <w:r w:rsidRPr="00510A61">
        <w:rPr>
          <w:vertAlign w:val="superscript"/>
        </w:rPr>
        <w:t>2</w:t>
      </w:r>
      <w:r>
        <w:t xml:space="preserve"> – d</w:t>
      </w:r>
      <w:r w:rsidRPr="00510A61">
        <w:rPr>
          <w:vertAlign w:val="superscript"/>
        </w:rPr>
        <w:t>2</w:t>
      </w:r>
      <w:r w:rsidR="00264DD1">
        <w:t xml:space="preserve"> = 4fS</w:t>
      </w:r>
      <w:r>
        <w:t>, use your graph to determine the focal length</w:t>
      </w:r>
    </w:p>
    <w:p w:rsidR="006E05AD" w:rsidRDefault="006E05AD" w:rsidP="00AB756F">
      <w:pPr>
        <w:spacing w:line="360" w:lineRule="auto"/>
      </w:pPr>
      <w:r>
        <w:tab/>
      </w:r>
      <w:r>
        <w:tab/>
      </w:r>
      <w:r>
        <w:tab/>
        <w:t>of the le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492CB1">
      <w:pPr>
        <w:spacing w:line="360" w:lineRule="auto"/>
      </w:pPr>
      <w:r>
        <w:tab/>
        <w:t>………………………………………………………………………………………………………</w:t>
      </w:r>
    </w:p>
    <w:p w:rsidR="00492CB1" w:rsidRDefault="00492CB1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Default="0066474B" w:rsidP="00AB756F">
      <w:pPr>
        <w:spacing w:line="360" w:lineRule="auto"/>
      </w:pPr>
    </w:p>
    <w:p w:rsidR="0066474B" w:rsidRPr="00F60F92" w:rsidRDefault="00A93D3D" w:rsidP="00AB756F">
      <w:pPr>
        <w:spacing w:line="360" w:lineRule="auto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margin-left:456.75pt;margin-top:759pt;width:54pt;height:21.45pt;z-index:3" stroked="f">
            <v:textbox>
              <w:txbxContent>
                <w:p w:rsidR="00A93D3D" w:rsidRDefault="00A93D3D" w:rsidP="00A93D3D">
                  <w:pPr>
                    <w:jc w:val="right"/>
                  </w:pPr>
                  <w:r>
                    <w:t>End</w:t>
                  </w:r>
                </w:p>
              </w:txbxContent>
            </v:textbox>
          </v:shape>
        </w:pict>
      </w:r>
    </w:p>
    <w:sectPr w:rsidR="0066474B" w:rsidRPr="00F60F92" w:rsidSect="003246CE">
      <w:footerReference w:type="even" r:id="rId13"/>
      <w:footerReference w:type="default" r:id="rId14"/>
      <w:pgSz w:w="11909" w:h="16834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1935" w:rsidRDefault="005E1935">
      <w:r>
        <w:separator/>
      </w:r>
    </w:p>
  </w:endnote>
  <w:endnote w:type="continuationSeparator" w:id="1">
    <w:p w:rsidR="005E1935" w:rsidRDefault="005E19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DB3" w:rsidRDefault="00B35DB3" w:rsidP="00064C2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35DB3" w:rsidRDefault="00B35DB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DB3" w:rsidRDefault="00B35DB3" w:rsidP="00064C2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D5997">
      <w:rPr>
        <w:rStyle w:val="PageNumber"/>
        <w:noProof/>
      </w:rPr>
      <w:t>2</w:t>
    </w:r>
    <w:r>
      <w:rPr>
        <w:rStyle w:val="PageNumber"/>
      </w:rPr>
      <w:fldChar w:fldCharType="end"/>
    </w:r>
  </w:p>
  <w:p w:rsidR="00B35DB3" w:rsidRPr="007F1C4A" w:rsidRDefault="00B35DB3">
    <w:pPr>
      <w:pStyle w:val="Footer"/>
      <w:rPr>
        <w:b/>
        <w:i/>
        <w:sz w:val="20"/>
        <w:szCs w:val="20"/>
      </w:rPr>
    </w:pPr>
    <w:r w:rsidRPr="007F1C4A">
      <w:rPr>
        <w:b/>
        <w:i/>
        <w:sz w:val="20"/>
        <w:szCs w:val="20"/>
      </w:rPr>
      <w:t xml:space="preserve">© 2012 Bureti District Academic Committee                                   </w:t>
    </w:r>
    <w:r>
      <w:rPr>
        <w:b/>
        <w:i/>
        <w:sz w:val="20"/>
        <w:szCs w:val="20"/>
      </w:rPr>
      <w:t xml:space="preserve">                                   </w:t>
    </w:r>
    <w:r w:rsidRPr="007F1C4A">
      <w:rPr>
        <w:b/>
        <w:i/>
        <w:sz w:val="20"/>
        <w:szCs w:val="20"/>
      </w:rPr>
      <w:t xml:space="preserve">   Physics 232/</w:t>
    </w:r>
    <w:r>
      <w:rPr>
        <w:b/>
        <w:i/>
        <w:sz w:val="20"/>
        <w:szCs w:val="20"/>
      </w:rPr>
      <w:t>3</w:t>
    </w:r>
    <w:r w:rsidRPr="007F1C4A">
      <w:rPr>
        <w:b/>
        <w:i/>
        <w:sz w:val="20"/>
        <w:szCs w:val="20"/>
      </w:rPr>
      <w:t xml:space="preserve">               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1935" w:rsidRDefault="005E1935">
      <w:r>
        <w:separator/>
      </w:r>
    </w:p>
  </w:footnote>
  <w:footnote w:type="continuationSeparator" w:id="1">
    <w:p w:rsidR="005E1935" w:rsidRDefault="005E193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7655278"/>
    <w:multiLevelType w:val="hybridMultilevel"/>
    <w:tmpl w:val="A6F240AC"/>
    <w:lvl w:ilvl="0" w:tplc="C9D0AFEC">
      <w:start w:val="4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246CE"/>
    <w:rsid w:val="00004A48"/>
    <w:rsid w:val="00025373"/>
    <w:rsid w:val="00031F95"/>
    <w:rsid w:val="00035CF6"/>
    <w:rsid w:val="00064C2B"/>
    <w:rsid w:val="00074B2A"/>
    <w:rsid w:val="00080606"/>
    <w:rsid w:val="00082172"/>
    <w:rsid w:val="000866E0"/>
    <w:rsid w:val="000979B7"/>
    <w:rsid w:val="000A5728"/>
    <w:rsid w:val="000C0DB7"/>
    <w:rsid w:val="000C6A1F"/>
    <w:rsid w:val="000E29D4"/>
    <w:rsid w:val="00171B47"/>
    <w:rsid w:val="001B0E14"/>
    <w:rsid w:val="001B60A5"/>
    <w:rsid w:val="001D149B"/>
    <w:rsid w:val="0020102A"/>
    <w:rsid w:val="00202A17"/>
    <w:rsid w:val="00224C8A"/>
    <w:rsid w:val="00256669"/>
    <w:rsid w:val="00261DCD"/>
    <w:rsid w:val="00264DD1"/>
    <w:rsid w:val="00265D41"/>
    <w:rsid w:val="00270971"/>
    <w:rsid w:val="00276A64"/>
    <w:rsid w:val="00276DD5"/>
    <w:rsid w:val="002922AD"/>
    <w:rsid w:val="0029683F"/>
    <w:rsid w:val="002B48EE"/>
    <w:rsid w:val="002C3F25"/>
    <w:rsid w:val="002C7F03"/>
    <w:rsid w:val="003246CE"/>
    <w:rsid w:val="00334E76"/>
    <w:rsid w:val="003656A0"/>
    <w:rsid w:val="0037722F"/>
    <w:rsid w:val="003A5687"/>
    <w:rsid w:val="003D1111"/>
    <w:rsid w:val="003E2A21"/>
    <w:rsid w:val="003F15BA"/>
    <w:rsid w:val="00412D20"/>
    <w:rsid w:val="00416230"/>
    <w:rsid w:val="004748AB"/>
    <w:rsid w:val="00480815"/>
    <w:rsid w:val="00492CB1"/>
    <w:rsid w:val="004C0619"/>
    <w:rsid w:val="00510020"/>
    <w:rsid w:val="00510A61"/>
    <w:rsid w:val="00512D43"/>
    <w:rsid w:val="00535FDF"/>
    <w:rsid w:val="00546634"/>
    <w:rsid w:val="00561188"/>
    <w:rsid w:val="005A203C"/>
    <w:rsid w:val="005A40F5"/>
    <w:rsid w:val="005C5C30"/>
    <w:rsid w:val="005D3C09"/>
    <w:rsid w:val="005E1935"/>
    <w:rsid w:val="005E6F78"/>
    <w:rsid w:val="005F2B3D"/>
    <w:rsid w:val="00600F8F"/>
    <w:rsid w:val="00607233"/>
    <w:rsid w:val="0060751B"/>
    <w:rsid w:val="00657E01"/>
    <w:rsid w:val="0066474B"/>
    <w:rsid w:val="006701BA"/>
    <w:rsid w:val="006732D7"/>
    <w:rsid w:val="0069614F"/>
    <w:rsid w:val="006A098E"/>
    <w:rsid w:val="006A5455"/>
    <w:rsid w:val="006C168F"/>
    <w:rsid w:val="006C4670"/>
    <w:rsid w:val="006D0712"/>
    <w:rsid w:val="006E0112"/>
    <w:rsid w:val="006E05AD"/>
    <w:rsid w:val="0077473A"/>
    <w:rsid w:val="00776C05"/>
    <w:rsid w:val="00781506"/>
    <w:rsid w:val="0079048A"/>
    <w:rsid w:val="007C7CA3"/>
    <w:rsid w:val="007D0199"/>
    <w:rsid w:val="007E5B20"/>
    <w:rsid w:val="007F1C4A"/>
    <w:rsid w:val="00805101"/>
    <w:rsid w:val="00834F44"/>
    <w:rsid w:val="008601E7"/>
    <w:rsid w:val="00877B21"/>
    <w:rsid w:val="008848CF"/>
    <w:rsid w:val="008C49D1"/>
    <w:rsid w:val="008D1C9D"/>
    <w:rsid w:val="008E7D58"/>
    <w:rsid w:val="00904EA8"/>
    <w:rsid w:val="009106B6"/>
    <w:rsid w:val="00912CFD"/>
    <w:rsid w:val="00915F36"/>
    <w:rsid w:val="00935BAE"/>
    <w:rsid w:val="00937E55"/>
    <w:rsid w:val="009418FF"/>
    <w:rsid w:val="00973CBB"/>
    <w:rsid w:val="009845BC"/>
    <w:rsid w:val="009A5185"/>
    <w:rsid w:val="009C0BBD"/>
    <w:rsid w:val="009C164C"/>
    <w:rsid w:val="009C2DA5"/>
    <w:rsid w:val="009D0DD2"/>
    <w:rsid w:val="009E37AD"/>
    <w:rsid w:val="009E74C4"/>
    <w:rsid w:val="009F4372"/>
    <w:rsid w:val="00A20E3D"/>
    <w:rsid w:val="00A419CB"/>
    <w:rsid w:val="00A43A84"/>
    <w:rsid w:val="00A93D3D"/>
    <w:rsid w:val="00A96062"/>
    <w:rsid w:val="00AA654C"/>
    <w:rsid w:val="00AB1795"/>
    <w:rsid w:val="00AB756F"/>
    <w:rsid w:val="00AD5997"/>
    <w:rsid w:val="00B10E30"/>
    <w:rsid w:val="00B15C3A"/>
    <w:rsid w:val="00B25DB7"/>
    <w:rsid w:val="00B31F9C"/>
    <w:rsid w:val="00B35DB3"/>
    <w:rsid w:val="00B37843"/>
    <w:rsid w:val="00B47629"/>
    <w:rsid w:val="00B92322"/>
    <w:rsid w:val="00BB0EAE"/>
    <w:rsid w:val="00BB46C9"/>
    <w:rsid w:val="00BB65CB"/>
    <w:rsid w:val="00BD0568"/>
    <w:rsid w:val="00C01E33"/>
    <w:rsid w:val="00C53AD6"/>
    <w:rsid w:val="00C62298"/>
    <w:rsid w:val="00C64E64"/>
    <w:rsid w:val="00C707FA"/>
    <w:rsid w:val="00C76410"/>
    <w:rsid w:val="00CA0E1B"/>
    <w:rsid w:val="00CA48E2"/>
    <w:rsid w:val="00CB3CFC"/>
    <w:rsid w:val="00D03587"/>
    <w:rsid w:val="00D13777"/>
    <w:rsid w:val="00D52CE7"/>
    <w:rsid w:val="00D62101"/>
    <w:rsid w:val="00D82BA0"/>
    <w:rsid w:val="00D97992"/>
    <w:rsid w:val="00DB797E"/>
    <w:rsid w:val="00DC3939"/>
    <w:rsid w:val="00DC4D16"/>
    <w:rsid w:val="00DE041D"/>
    <w:rsid w:val="00DE362C"/>
    <w:rsid w:val="00DE4702"/>
    <w:rsid w:val="00DF7DA6"/>
    <w:rsid w:val="00E21834"/>
    <w:rsid w:val="00E40335"/>
    <w:rsid w:val="00E4656E"/>
    <w:rsid w:val="00EA0A3C"/>
    <w:rsid w:val="00ED0A78"/>
    <w:rsid w:val="00F258F0"/>
    <w:rsid w:val="00F25AD3"/>
    <w:rsid w:val="00F4250D"/>
    <w:rsid w:val="00F4491B"/>
    <w:rsid w:val="00F456CF"/>
    <w:rsid w:val="00F60F92"/>
    <w:rsid w:val="00F7626D"/>
    <w:rsid w:val="00F917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hapeDefaults>
    <o:shapedefaults v:ext="edit" spidmax="2050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46CE"/>
    <w:rPr>
      <w:sz w:val="24"/>
      <w:szCs w:val="24"/>
      <w:lang w:val="en-US"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rsid w:val="007F1C4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F1C4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F1C4A"/>
  </w:style>
  <w:style w:type="table" w:styleId="TableGrid">
    <w:name w:val="Table Grid"/>
    <w:basedOn w:val="TableNormal"/>
    <w:rsid w:val="00B4762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703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04</Words>
  <Characters>458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……………………………………………………………………………</vt:lpstr>
    </vt:vector>
  </TitlesOfParts>
  <Company>Georgian Enterprise</Company>
  <LinksUpToDate>false</LinksUpToDate>
  <CharactersWithSpaces>5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……………………………………………………………………………</dc:title>
  <dc:creator>user4</dc:creator>
  <cp:lastModifiedBy>beatrice</cp:lastModifiedBy>
  <cp:revision>2</cp:revision>
  <dcterms:created xsi:type="dcterms:W3CDTF">2012-08-11T09:54:00Z</dcterms:created>
  <dcterms:modified xsi:type="dcterms:W3CDTF">2012-08-11T09:54:00Z</dcterms:modified>
</cp:coreProperties>
</file>